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EF4675" w14:textId="77777777" w:rsidR="00FA00C9" w:rsidRDefault="00FA00C9" w:rsidP="00FA00C9">
      <w:pPr>
        <w:pStyle w:val="Heading1"/>
      </w:pPr>
      <w:r>
        <w:t>Activity Digram:</w:t>
      </w:r>
    </w:p>
    <w:p w14:paraId="2D6EC2C8" w14:textId="77777777" w:rsidR="00FA00C9" w:rsidRDefault="00FA00C9">
      <w:r>
        <w:object w:dxaOrig="11365" w:dyaOrig="17785" w14:anchorId="14E78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647.25pt" o:ole="">
            <v:imagedata r:id="rId5" o:title=""/>
          </v:shape>
          <o:OLEObject Type="Embed" ProgID="Visio.Drawing.15" ShapeID="_x0000_i1025" DrawAspect="Content" ObjectID="_1664562561" r:id="rId6"/>
        </w:object>
      </w:r>
    </w:p>
    <w:p w14:paraId="0D33490D" w14:textId="77777777" w:rsidR="00FA00C9" w:rsidRDefault="00FA00C9" w:rsidP="00FA00C9">
      <w:pPr>
        <w:pStyle w:val="Heading1"/>
      </w:pPr>
      <w:r>
        <w:lastRenderedPageBreak/>
        <w:t>Class Diagram</w:t>
      </w:r>
    </w:p>
    <w:p w14:paraId="03863BC3" w14:textId="77777777" w:rsidR="00FA00C9" w:rsidRDefault="00FA00C9" w:rsidP="00FA00C9"/>
    <w:p w14:paraId="4FAF589E" w14:textId="1C519D8B" w:rsidR="00FA00C9" w:rsidRDefault="00FA00C9" w:rsidP="00FA00C9">
      <w:r>
        <w:object w:dxaOrig="17820" w:dyaOrig="9541" w14:anchorId="11762869">
          <v:shape id="_x0000_i1026" type="#_x0000_t75" style="width:468pt;height:249.75pt" o:ole="">
            <v:imagedata r:id="rId7" o:title=""/>
          </v:shape>
          <o:OLEObject Type="Embed" ProgID="Visio.Drawing.15" ShapeID="_x0000_i1026" DrawAspect="Content" ObjectID="_1664562562" r:id="rId8"/>
        </w:object>
      </w:r>
    </w:p>
    <w:p w14:paraId="263569B0" w14:textId="6FE461AC" w:rsidR="00553BCF" w:rsidRDefault="00335BF2" w:rsidP="00335BF2">
      <w:pPr>
        <w:pStyle w:val="Heading1"/>
      </w:pPr>
      <w:r>
        <w:t>Technology Stack:</w:t>
      </w:r>
    </w:p>
    <w:p w14:paraId="27840350" w14:textId="543CAFCD" w:rsidR="00335BF2" w:rsidRDefault="00335BF2" w:rsidP="00335BF2">
      <w:pPr>
        <w:pStyle w:val="ListParagraph"/>
        <w:numPr>
          <w:ilvl w:val="0"/>
          <w:numId w:val="2"/>
        </w:numPr>
      </w:pPr>
      <w:r w:rsidRPr="00335BF2">
        <w:rPr>
          <w:b/>
          <w:bCs/>
        </w:rPr>
        <w:t>Runner</w:t>
      </w:r>
      <w:r>
        <w:t xml:space="preserve">: </w:t>
      </w:r>
      <w:r w:rsidRPr="00335BF2">
        <w:rPr>
          <w:b/>
          <w:bCs/>
        </w:rPr>
        <w:t>(StartUp Project)</w:t>
      </w:r>
    </w:p>
    <w:p w14:paraId="343267AE" w14:textId="5861201B" w:rsidR="00335BF2" w:rsidRDefault="00335BF2" w:rsidP="00335BF2">
      <w:pPr>
        <w:pStyle w:val="ListParagraph"/>
        <w:numPr>
          <w:ilvl w:val="1"/>
          <w:numId w:val="2"/>
        </w:numPr>
      </w:pPr>
      <w:r>
        <w:t>.NET Core 3.1 Console App</w:t>
      </w:r>
    </w:p>
    <w:p w14:paraId="21199130" w14:textId="28324963" w:rsidR="00335BF2" w:rsidRDefault="00335BF2" w:rsidP="00335BF2">
      <w:pPr>
        <w:pStyle w:val="ListParagraph"/>
        <w:numPr>
          <w:ilvl w:val="1"/>
          <w:numId w:val="2"/>
        </w:numPr>
      </w:pPr>
      <w:r>
        <w:t>Dependencies (Internal Projects):</w:t>
      </w:r>
    </w:p>
    <w:p w14:paraId="43861091" w14:textId="14F4B51E" w:rsidR="00335BF2" w:rsidRDefault="00335BF2" w:rsidP="00335BF2">
      <w:pPr>
        <w:pStyle w:val="ListParagraph"/>
        <w:numPr>
          <w:ilvl w:val="2"/>
          <w:numId w:val="2"/>
        </w:numPr>
      </w:pPr>
      <w:r>
        <w:t>ProblemInterfaces</w:t>
      </w:r>
    </w:p>
    <w:p w14:paraId="0AD4ED75" w14:textId="0390879E" w:rsidR="00335BF2" w:rsidRDefault="00335BF2" w:rsidP="00335BF2">
      <w:pPr>
        <w:pStyle w:val="ListParagraph"/>
        <w:numPr>
          <w:ilvl w:val="2"/>
          <w:numId w:val="2"/>
        </w:numPr>
      </w:pPr>
      <w:r>
        <w:t>SequenceAnalysis</w:t>
      </w:r>
    </w:p>
    <w:p w14:paraId="60D7E722" w14:textId="44A3AADF" w:rsidR="00335BF2" w:rsidRDefault="00335BF2" w:rsidP="00335BF2">
      <w:pPr>
        <w:pStyle w:val="ListParagraph"/>
        <w:numPr>
          <w:ilvl w:val="2"/>
          <w:numId w:val="2"/>
        </w:numPr>
      </w:pPr>
      <w:r>
        <w:t>SumOfMultiple</w:t>
      </w:r>
    </w:p>
    <w:p w14:paraId="55DF0520" w14:textId="6B611B23" w:rsidR="00335BF2" w:rsidRDefault="00335BF2" w:rsidP="00335BF2">
      <w:pPr>
        <w:pStyle w:val="ListParagraph"/>
        <w:numPr>
          <w:ilvl w:val="0"/>
          <w:numId w:val="2"/>
        </w:numPr>
        <w:rPr>
          <w:b/>
          <w:bCs/>
        </w:rPr>
      </w:pPr>
      <w:r w:rsidRPr="00335BF2">
        <w:rPr>
          <w:b/>
          <w:bCs/>
        </w:rPr>
        <w:t>ProblemInterfaces</w:t>
      </w:r>
    </w:p>
    <w:p w14:paraId="075AF8DE" w14:textId="01372B24" w:rsidR="00335BF2" w:rsidRDefault="00335BF2" w:rsidP="00335BF2">
      <w:pPr>
        <w:pStyle w:val="ListParagraph"/>
        <w:numPr>
          <w:ilvl w:val="1"/>
          <w:numId w:val="2"/>
        </w:numPr>
      </w:pPr>
      <w:r>
        <w:t>.NET Core 3.1 Class Library</w:t>
      </w:r>
    </w:p>
    <w:p w14:paraId="3C7EBA2D" w14:textId="003E5750" w:rsidR="00335BF2" w:rsidRDefault="00335BF2" w:rsidP="00335BF2">
      <w:pPr>
        <w:pStyle w:val="ListParagraph"/>
        <w:numPr>
          <w:ilvl w:val="1"/>
          <w:numId w:val="2"/>
        </w:numPr>
      </w:pPr>
      <w:r>
        <w:t>Dependencies (Internal Projects) : none</w:t>
      </w:r>
    </w:p>
    <w:p w14:paraId="72A8592C" w14:textId="6FDEA0B5" w:rsidR="00335BF2" w:rsidRPr="00335BF2" w:rsidRDefault="00335BF2" w:rsidP="00335BF2">
      <w:pPr>
        <w:pStyle w:val="ListParagraph"/>
        <w:numPr>
          <w:ilvl w:val="0"/>
          <w:numId w:val="2"/>
        </w:numPr>
        <w:rPr>
          <w:b/>
          <w:bCs/>
        </w:rPr>
      </w:pPr>
      <w:r w:rsidRPr="00335BF2">
        <w:rPr>
          <w:b/>
          <w:bCs/>
        </w:rPr>
        <w:t>SequenceAnalysis</w:t>
      </w:r>
    </w:p>
    <w:p w14:paraId="4AC834F1" w14:textId="4F1358CC" w:rsidR="00335BF2" w:rsidRDefault="00335BF2" w:rsidP="00335BF2">
      <w:pPr>
        <w:pStyle w:val="ListParagraph"/>
        <w:numPr>
          <w:ilvl w:val="1"/>
          <w:numId w:val="2"/>
        </w:numPr>
      </w:pPr>
      <w:r>
        <w:t>.NET Core Class Library</w:t>
      </w:r>
    </w:p>
    <w:p w14:paraId="34425BDB" w14:textId="6F6FCF4D" w:rsidR="00335BF2" w:rsidRDefault="00335BF2" w:rsidP="00335BF2">
      <w:pPr>
        <w:pStyle w:val="ListParagraph"/>
        <w:numPr>
          <w:ilvl w:val="1"/>
          <w:numId w:val="2"/>
        </w:numPr>
      </w:pPr>
      <w:r>
        <w:t>Dependencies (Internal Projects)</w:t>
      </w:r>
    </w:p>
    <w:p w14:paraId="2F70B48F" w14:textId="1F979900" w:rsidR="00335BF2" w:rsidRDefault="00335BF2" w:rsidP="00335BF2">
      <w:pPr>
        <w:pStyle w:val="ListParagraph"/>
        <w:numPr>
          <w:ilvl w:val="2"/>
          <w:numId w:val="2"/>
        </w:numPr>
      </w:pPr>
      <w:r>
        <w:t>ProblemInterfaces</w:t>
      </w:r>
      <w:bookmarkStart w:id="0" w:name="_GoBack"/>
      <w:bookmarkEnd w:id="0"/>
    </w:p>
    <w:p w14:paraId="15D55FB5" w14:textId="06A25CD7" w:rsidR="00335BF2" w:rsidRDefault="00335BF2" w:rsidP="00335BF2">
      <w:pPr>
        <w:pStyle w:val="ListParagraph"/>
        <w:numPr>
          <w:ilvl w:val="0"/>
          <w:numId w:val="2"/>
        </w:numPr>
        <w:rPr>
          <w:b/>
          <w:bCs/>
        </w:rPr>
      </w:pPr>
      <w:r w:rsidRPr="00335BF2">
        <w:rPr>
          <w:b/>
          <w:bCs/>
        </w:rPr>
        <w:t>SumOfMultiple</w:t>
      </w:r>
    </w:p>
    <w:p w14:paraId="1DD06AB1" w14:textId="71DFECDF" w:rsidR="00335BF2" w:rsidRDefault="00335BF2" w:rsidP="00335BF2">
      <w:pPr>
        <w:pStyle w:val="ListParagraph"/>
        <w:numPr>
          <w:ilvl w:val="1"/>
          <w:numId w:val="2"/>
        </w:numPr>
      </w:pPr>
      <w:r>
        <w:t>.NET Core 3.1 Class Library</w:t>
      </w:r>
    </w:p>
    <w:p w14:paraId="368F2471" w14:textId="7FF8B88B" w:rsidR="00335BF2" w:rsidRDefault="00335BF2" w:rsidP="00335BF2">
      <w:pPr>
        <w:pStyle w:val="ListParagraph"/>
        <w:numPr>
          <w:ilvl w:val="1"/>
          <w:numId w:val="2"/>
        </w:numPr>
      </w:pPr>
      <w:r>
        <w:t>Dependencies (Internal projects)</w:t>
      </w:r>
    </w:p>
    <w:p w14:paraId="24575B1A" w14:textId="464EB0B0" w:rsidR="00335BF2" w:rsidRDefault="00335BF2" w:rsidP="00335BF2">
      <w:pPr>
        <w:pStyle w:val="ListParagraph"/>
        <w:numPr>
          <w:ilvl w:val="2"/>
          <w:numId w:val="2"/>
        </w:numPr>
      </w:pPr>
      <w:r>
        <w:t>ProblemInterfaces</w:t>
      </w:r>
    </w:p>
    <w:p w14:paraId="53DD2B46" w14:textId="50F541F9" w:rsidR="00335BF2" w:rsidRPr="00335BF2" w:rsidRDefault="00335BF2" w:rsidP="00335BF2">
      <w:pPr>
        <w:pStyle w:val="ListParagraph"/>
        <w:numPr>
          <w:ilvl w:val="0"/>
          <w:numId w:val="2"/>
        </w:numPr>
        <w:rPr>
          <w:b/>
          <w:bCs/>
          <w:sz w:val="18"/>
          <w:szCs w:val="18"/>
        </w:rPr>
      </w:pPr>
      <w:r w:rsidRPr="00335BF2">
        <w:rPr>
          <w:b/>
          <w:bCs/>
          <w:sz w:val="18"/>
          <w:szCs w:val="18"/>
        </w:rPr>
        <w:t>Tests/SequenceAnalysisTest</w:t>
      </w:r>
    </w:p>
    <w:p w14:paraId="03CCA270" w14:textId="1AEE0807" w:rsidR="00335BF2" w:rsidRPr="00335BF2" w:rsidRDefault="00335BF2" w:rsidP="00335BF2">
      <w:pPr>
        <w:pStyle w:val="ListParagraph"/>
        <w:numPr>
          <w:ilvl w:val="1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.NET Core MSTest Project</w:t>
      </w:r>
    </w:p>
    <w:p w14:paraId="521C3C34" w14:textId="77777777" w:rsidR="00335BF2" w:rsidRPr="00335BF2" w:rsidRDefault="00335BF2" w:rsidP="00335BF2">
      <w:pPr>
        <w:pStyle w:val="ListParagraph"/>
        <w:numPr>
          <w:ilvl w:val="1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Dependencies (Internal Projects):</w:t>
      </w:r>
    </w:p>
    <w:p w14:paraId="203E7A19" w14:textId="77777777" w:rsidR="00335BF2" w:rsidRPr="00335BF2" w:rsidRDefault="00335BF2" w:rsidP="00335BF2">
      <w:pPr>
        <w:pStyle w:val="ListParagraph"/>
        <w:numPr>
          <w:ilvl w:val="2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ProblemInterfaces</w:t>
      </w:r>
    </w:p>
    <w:p w14:paraId="17DED771" w14:textId="27ADF628" w:rsidR="00335BF2" w:rsidRPr="00335BF2" w:rsidRDefault="00335BF2" w:rsidP="00335BF2">
      <w:pPr>
        <w:pStyle w:val="ListParagraph"/>
        <w:numPr>
          <w:ilvl w:val="2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SequenceAnalysis</w:t>
      </w:r>
    </w:p>
    <w:p w14:paraId="1DA30BC0" w14:textId="77777777" w:rsidR="00335BF2" w:rsidRPr="00335BF2" w:rsidRDefault="00335BF2" w:rsidP="00335BF2">
      <w:pPr>
        <w:pStyle w:val="ListParagraph"/>
        <w:numPr>
          <w:ilvl w:val="0"/>
          <w:numId w:val="2"/>
        </w:numPr>
        <w:rPr>
          <w:b/>
          <w:bCs/>
          <w:sz w:val="18"/>
          <w:szCs w:val="18"/>
        </w:rPr>
      </w:pPr>
      <w:r w:rsidRPr="00335BF2">
        <w:rPr>
          <w:b/>
          <w:bCs/>
          <w:sz w:val="18"/>
          <w:szCs w:val="18"/>
        </w:rPr>
        <w:t>Tests/SequenceAnalysisTest</w:t>
      </w:r>
    </w:p>
    <w:p w14:paraId="13068AF6" w14:textId="77777777" w:rsidR="00335BF2" w:rsidRPr="00335BF2" w:rsidRDefault="00335BF2" w:rsidP="00335BF2">
      <w:pPr>
        <w:pStyle w:val="ListParagraph"/>
        <w:numPr>
          <w:ilvl w:val="1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.NET Core MSTest Project</w:t>
      </w:r>
    </w:p>
    <w:p w14:paraId="7D0DBA68" w14:textId="77777777" w:rsidR="00335BF2" w:rsidRPr="00335BF2" w:rsidRDefault="00335BF2" w:rsidP="00335BF2">
      <w:pPr>
        <w:pStyle w:val="ListParagraph"/>
        <w:numPr>
          <w:ilvl w:val="1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Dependencies (Internal Projects):</w:t>
      </w:r>
    </w:p>
    <w:p w14:paraId="12B52D15" w14:textId="77777777" w:rsidR="00335BF2" w:rsidRPr="00335BF2" w:rsidRDefault="00335BF2" w:rsidP="00335BF2">
      <w:pPr>
        <w:pStyle w:val="ListParagraph"/>
        <w:numPr>
          <w:ilvl w:val="2"/>
          <w:numId w:val="2"/>
        </w:numPr>
        <w:rPr>
          <w:sz w:val="18"/>
          <w:szCs w:val="18"/>
        </w:rPr>
      </w:pPr>
      <w:r w:rsidRPr="00335BF2">
        <w:rPr>
          <w:sz w:val="18"/>
          <w:szCs w:val="18"/>
        </w:rPr>
        <w:t>ProblemInterfaces</w:t>
      </w:r>
    </w:p>
    <w:p w14:paraId="57C9195F" w14:textId="6E2FC0BA" w:rsidR="00335BF2" w:rsidRPr="00335BF2" w:rsidRDefault="00335BF2" w:rsidP="00335BF2">
      <w:pPr>
        <w:pStyle w:val="ListParagraph"/>
        <w:numPr>
          <w:ilvl w:val="2"/>
          <w:numId w:val="2"/>
        </w:numPr>
        <w:rPr>
          <w:sz w:val="18"/>
          <w:szCs w:val="18"/>
        </w:rPr>
      </w:pPr>
      <w:r>
        <w:rPr>
          <w:sz w:val="18"/>
          <w:szCs w:val="18"/>
        </w:rPr>
        <w:t>SumOfMultiple</w:t>
      </w:r>
    </w:p>
    <w:p w14:paraId="09DBB09A" w14:textId="77777777" w:rsidR="00335BF2" w:rsidRPr="00335BF2" w:rsidRDefault="00335BF2" w:rsidP="00335BF2">
      <w:pPr>
        <w:pStyle w:val="ListParagraph"/>
        <w:ind w:left="1440"/>
      </w:pPr>
    </w:p>
    <w:p w14:paraId="4BB6ABAE" w14:textId="243712F2" w:rsidR="00335BF2" w:rsidRPr="00335BF2" w:rsidRDefault="00335BF2" w:rsidP="00335BF2">
      <w:pPr>
        <w:pStyle w:val="ListParagraph"/>
        <w:rPr>
          <w:b/>
          <w:bCs/>
        </w:rPr>
      </w:pPr>
    </w:p>
    <w:sectPr w:rsidR="00335BF2" w:rsidRPr="00335BF2" w:rsidSect="00335BF2">
      <w:pgSz w:w="12240" w:h="15840"/>
      <w:pgMar w:top="54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5C6188"/>
    <w:multiLevelType w:val="hybridMultilevel"/>
    <w:tmpl w:val="D4BA5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2A1E8A"/>
    <w:multiLevelType w:val="hybridMultilevel"/>
    <w:tmpl w:val="EB84CA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6DF5"/>
    <w:rsid w:val="001F03CA"/>
    <w:rsid w:val="00335BF2"/>
    <w:rsid w:val="00466DF5"/>
    <w:rsid w:val="00553BCF"/>
    <w:rsid w:val="00C204D2"/>
    <w:rsid w:val="00FA0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6F926F"/>
  <w15:chartTrackingRefBased/>
  <w15:docId w15:val="{C457D2E7-0A21-4684-B736-E26ADAB53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</w:rPr>
  </w:style>
  <w:style w:type="paragraph" w:styleId="Heading1">
    <w:name w:val="heading 1"/>
    <w:basedOn w:val="Normal"/>
    <w:next w:val="Normal"/>
    <w:link w:val="Heading1Char"/>
    <w:uiPriority w:val="9"/>
    <w:qFormat/>
    <w:rsid w:val="00FA00C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3B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A00C9"/>
    <w:rPr>
      <w:rFonts w:asciiTheme="majorHAnsi" w:eastAsiaTheme="majorEastAsia" w:hAnsiTheme="majorHAnsi" w:cstheme="majorBidi"/>
      <w:noProof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3BCF"/>
    <w:rPr>
      <w:rFonts w:asciiTheme="majorHAnsi" w:eastAsiaTheme="majorEastAsia" w:hAnsiTheme="majorHAnsi" w:cstheme="majorBidi"/>
      <w:noProof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53BC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97</Words>
  <Characters>683</Characters>
  <Application>Microsoft Office Word</Application>
  <DocSecurity>0</DocSecurity>
  <Lines>34</Lines>
  <Paragraphs>30</Paragraphs>
  <ScaleCrop>false</ScaleCrop>
  <Company/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tta, Nilanjan (SHS TE DC IND DI-DH AIPC AR)</dc:creator>
  <cp:keywords>C_Unrestricted</cp:keywords>
  <dc:description/>
  <cp:lastModifiedBy>Dutta, Nilanjan (SHS TE DC IND DI-DH AIPC AR)</cp:lastModifiedBy>
  <cp:revision>4</cp:revision>
  <dcterms:created xsi:type="dcterms:W3CDTF">2020-10-18T13:58:00Z</dcterms:created>
  <dcterms:modified xsi:type="dcterms:W3CDTF">2020-10-18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  <property fmtid="{D5CDD505-2E9C-101B-9397-08002B2CF9AE}" pid="3" name="Document_Confidentiality">
    <vt:lpwstr>Unrestricted</vt:lpwstr>
  </property>
</Properties>
</file>